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0A47" w:rsidRDefault="00AF1219">
      <w:r>
        <w:object w:dxaOrig="11717" w:dyaOrig="13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60pt" o:ole="">
            <v:imagedata r:id="rId6" o:title=""/>
          </v:shape>
          <o:OLEObject Type="Embed" ProgID="Visio.Drawing.11" ShapeID="_x0000_i1025" DrawAspect="Content" ObjectID="_1443005849" r:id="rId7"/>
        </w:object>
      </w:r>
    </w:p>
    <w:sectPr w:rsidR="00950A47" w:rsidSect="006C352C">
      <w:pgSz w:w="11906" w:h="16838"/>
      <w:pgMar w:top="1440" w:right="1134" w:bottom="1440" w:left="56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1219" w:rsidRDefault="00AF1219" w:rsidP="00AF1219">
      <w:r>
        <w:separator/>
      </w:r>
    </w:p>
  </w:endnote>
  <w:endnote w:type="continuationSeparator" w:id="1">
    <w:p w:rsidR="00AF1219" w:rsidRDefault="00AF1219" w:rsidP="00AF12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1219" w:rsidRDefault="00AF1219" w:rsidP="00AF1219">
      <w:r>
        <w:separator/>
      </w:r>
    </w:p>
  </w:footnote>
  <w:footnote w:type="continuationSeparator" w:id="1">
    <w:p w:rsidR="00AF1219" w:rsidRDefault="00AF1219" w:rsidP="00AF121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F1219"/>
    <w:rsid w:val="006C352C"/>
    <w:rsid w:val="007C26E9"/>
    <w:rsid w:val="008B23A8"/>
    <w:rsid w:val="00950A47"/>
    <w:rsid w:val="00AF12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0A4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F12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F121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F12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F121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Company>Tinno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le</dc:creator>
  <cp:keywords/>
  <dc:description/>
  <cp:lastModifiedBy>Zale</cp:lastModifiedBy>
  <cp:revision>4</cp:revision>
  <cp:lastPrinted>2013-10-11T06:03:00Z</cp:lastPrinted>
  <dcterms:created xsi:type="dcterms:W3CDTF">2013-10-11T03:49:00Z</dcterms:created>
  <dcterms:modified xsi:type="dcterms:W3CDTF">2013-10-11T06:07:00Z</dcterms:modified>
</cp:coreProperties>
</file>